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7464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7465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  <w:r w:rsidR="00F61F50">
        <w:t xml:space="preserve"> Menu</w:t>
      </w:r>
    </w:p>
    <w:p w:rsidR="000E669C" w:rsidRDefault="00813D84">
      <w:r>
        <w:object w:dxaOrig="15151" w:dyaOrig="11731">
          <v:shape id="_x0000_i1027" type="#_x0000_t75" style="width:467.25pt;height:362.25pt" o:ole="">
            <v:imagedata r:id="rId8" o:title=""/>
          </v:shape>
          <o:OLEObject Type="Embed" ProgID="Visio.Drawing.15" ShapeID="_x0000_i1027" DrawAspect="Content" ObjectID="_1489937466" r:id="rId9"/>
        </w:object>
      </w:r>
      <w:r w:rsidR="000E669C">
        <w:br w:type="page"/>
      </w:r>
    </w:p>
    <w:p w:rsidR="00F61F50" w:rsidRDefault="00F61F50">
      <w:r>
        <w:lastRenderedPageBreak/>
        <w:t>Credits Menu</w:t>
      </w:r>
    </w:p>
    <w:p w:rsidR="00F61F50" w:rsidRDefault="00F61F50">
      <w:r>
        <w:object w:dxaOrig="15151" w:dyaOrig="11731">
          <v:shape id="_x0000_i1032" type="#_x0000_t75" style="width:467.25pt;height:362.25pt" o:ole="">
            <v:imagedata r:id="rId10" o:title=""/>
          </v:shape>
          <o:OLEObject Type="Embed" ProgID="Visio.Drawing.15" ShapeID="_x0000_i1032" DrawAspect="Content" ObjectID="_1489937467" r:id="rId11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635EDD">
      <w:r>
        <w:object w:dxaOrig="15151" w:dyaOrig="11670">
          <v:shape id="_x0000_i1028" type="#_x0000_t75" style="width:467.25pt;height:5in" o:ole="">
            <v:imagedata r:id="rId12" o:title=""/>
          </v:shape>
          <o:OLEObject Type="Embed" ProgID="Visio.Drawing.15" ShapeID="_x0000_i1028" DrawAspect="Content" ObjectID="_1489937468" r:id="rId13"/>
        </w:object>
      </w:r>
      <w:r w:rsidR="000E669C">
        <w:br w:type="page"/>
      </w:r>
    </w:p>
    <w:p w:rsidR="000E669C" w:rsidRDefault="000E669C">
      <w:r>
        <w:lastRenderedPageBreak/>
        <w:t>In-game Menu</w:t>
      </w:r>
    </w:p>
    <w:p w:rsidR="000E669C" w:rsidRDefault="000E669C">
      <w:r>
        <w:object w:dxaOrig="15286" w:dyaOrig="11746">
          <v:shape id="_x0000_i1029" type="#_x0000_t75" style="width:468pt;height:359.25pt" o:ole="">
            <v:imagedata r:id="rId14" o:title=""/>
          </v:shape>
          <o:OLEObject Type="Embed" ProgID="Visio.Drawing.15" ShapeID="_x0000_i1029" DrawAspect="Content" ObjectID="_1489937469" r:id="rId15"/>
        </w:object>
      </w:r>
      <w:r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30" type="#_x0000_t75" style="width:467.25pt;height:5in" o:ole="">
            <v:imagedata r:id="rId16" o:title=""/>
          </v:shape>
          <o:OLEObject Type="Embed" ProgID="Visio.Drawing.15" ShapeID="_x0000_i1030" DrawAspect="Content" ObjectID="_1489937470" r:id="rId17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1" type="#_x0000_t75" style="width:467.25pt;height:359.25pt" o:ole="">
            <v:imagedata r:id="rId18" o:title=""/>
          </v:shape>
          <o:OLEObject Type="Embed" ProgID="Visio.Drawing.15" ShapeID="_x0000_i1031" DrawAspect="Content" ObjectID="_1489937471" r:id="rId19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4D7B03"/>
    <w:rsid w:val="00635EDD"/>
    <w:rsid w:val="00813D84"/>
    <w:rsid w:val="00A03221"/>
    <w:rsid w:val="00B966F0"/>
    <w:rsid w:val="00C05F4E"/>
    <w:rsid w:val="00CE7E3A"/>
    <w:rsid w:val="00F61F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5</cp:revision>
  <dcterms:created xsi:type="dcterms:W3CDTF">2015-04-07T21:00:00Z</dcterms:created>
  <dcterms:modified xsi:type="dcterms:W3CDTF">2015-04-07T22:44:00Z</dcterms:modified>
</cp:coreProperties>
</file>